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DC7284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dari İşler Sorumlusu</w:t>
            </w:r>
            <w:r w:rsidR="00BC0F7A">
              <w:rPr>
                <w:rFonts w:ascii="Times New Roman" w:hAnsi="Times New Roman" w:cs="Times New Roman"/>
                <w:sz w:val="24"/>
                <w:szCs w:val="24"/>
              </w:rPr>
              <w:t xml:space="preserve"> (Uzman</w:t>
            </w:r>
            <w:r w:rsidR="002A14FF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327C4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D6098" w:rsidRPr="001B5DDD" w:rsidRDefault="00BC0F7A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kan, Fakülte Sekreteri</w:t>
            </w:r>
          </w:p>
        </w:tc>
      </w:tr>
      <w:tr w:rsidR="001B5DDD" w:rsidRPr="00B823CA" w:rsidTr="00B421EC">
        <w:trPr>
          <w:trHeight w:val="482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DC7284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B5DDD">
              <w:rPr>
                <w:rFonts w:ascii="Times New Roman" w:hAnsi="Times New Roman" w:cs="Times New Roman"/>
                <w:sz w:val="24"/>
                <w:szCs w:val="24"/>
              </w:rPr>
              <w:t>Dekanın uygun gördüğü personel.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BC0F7A" w:rsidRPr="00BC0F7A" w:rsidRDefault="00BC0F7A" w:rsidP="00BC0F7A">
            <w:pPr>
              <w:pStyle w:val="NormalWeb"/>
            </w:pPr>
            <w:r w:rsidRPr="00BC0F7A">
              <w:t>Tıp Fakültesi bünyesinde yürütülen tüm idari ve akademik süreçlerin; mevzuata, üniversite iç düzenlemelerine ve kalite yönetim sistemlerine uygun şekilde, etkin, düzenli ve zamanında yürütülmesini sağlamak; ilgili süreçleri koordine etmek, takip etmek ve raporlamakla sorumludur.</w:t>
            </w:r>
          </w:p>
          <w:p w:rsidR="00BC0F7A" w:rsidRPr="001B5DDD" w:rsidRDefault="00BC0F7A" w:rsidP="00BC0F7A">
            <w:pPr>
              <w:pStyle w:val="NormalWeb"/>
            </w:pP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BC0F7A" w:rsidRPr="00BC0F7A" w:rsidRDefault="00BC0F7A" w:rsidP="00BC0F7A">
            <w:pPr>
              <w:pStyle w:val="ListeParagraf"/>
              <w:numPr>
                <w:ilvl w:val="0"/>
                <w:numId w:val="47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ıp Fakültesi bünyesinde görev yapan akademik ve idari personelden gelen dilekçe, talep ve resmi yazışmaları kayıt altına almak, sürecini takip etmek, sonuçlandırmak, dosyalamak ve arşivlemek.</w:t>
            </w:r>
          </w:p>
          <w:p w:rsidR="00BC0F7A" w:rsidRPr="00BC0F7A" w:rsidRDefault="00BC0F7A" w:rsidP="00BC0F7A">
            <w:pPr>
              <w:pStyle w:val="ListeParagraf"/>
              <w:numPr>
                <w:ilvl w:val="0"/>
                <w:numId w:val="47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Fakülteye gelen ve fakülteden çıkan tüm resmi yazışmaların ilgili kişi ve birimlere iletilmesini sağlamak, yazışma süreçlerini mevzuata uygun şekilde yürütmek.</w:t>
            </w:r>
          </w:p>
          <w:p w:rsidR="00BC0F7A" w:rsidRPr="00BC0F7A" w:rsidRDefault="00BC0F7A" w:rsidP="00BC0F7A">
            <w:pPr>
              <w:pStyle w:val="ListeParagraf"/>
              <w:numPr>
                <w:ilvl w:val="0"/>
                <w:numId w:val="47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Fakülte Kurulu, Fakülte Yönetim Kurulu ve Disiplin Kurulu gündemlerini hazırlamak; alınan kararları yazmak, onay süreçlerini yürütmek, karar defterlerine işlemek ve arşivlemek.</w:t>
            </w:r>
          </w:p>
          <w:p w:rsidR="00BC0F7A" w:rsidRPr="00BC0F7A" w:rsidRDefault="00BC0F7A" w:rsidP="00BC0F7A">
            <w:pPr>
              <w:pStyle w:val="ListeParagraf"/>
              <w:numPr>
                <w:ilvl w:val="0"/>
                <w:numId w:val="47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Doktor Öğretim Üyesi, Öğretim Görevlisi ve Araştırma Görevlisi atama, yeniden atama ve görevlendirme süreçlerini ilgili mevzuata uygun şekilde yürütmek ve takip etmek.</w:t>
            </w:r>
          </w:p>
          <w:p w:rsidR="00BC0F7A" w:rsidRPr="00BC0F7A" w:rsidRDefault="00BC0F7A" w:rsidP="00BC0F7A">
            <w:pPr>
              <w:pStyle w:val="ListeParagraf"/>
              <w:numPr>
                <w:ilvl w:val="0"/>
                <w:numId w:val="47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Ders saat ücretli akademisyenlerin imza föylerini takip etmek, aylık </w:t>
            </w:r>
            <w:proofErr w:type="gramStart"/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onsolide</w:t>
            </w:r>
            <w:proofErr w:type="gramEnd"/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tablolarını hazırlamak, üst yazı ile ilgili birimlere iletmek ve arşivlemek.</w:t>
            </w:r>
          </w:p>
          <w:p w:rsidR="00BC0F7A" w:rsidRPr="00BC0F7A" w:rsidRDefault="00BC0F7A" w:rsidP="00BC0F7A">
            <w:pPr>
              <w:pStyle w:val="ListeParagraf"/>
              <w:numPr>
                <w:ilvl w:val="0"/>
                <w:numId w:val="47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kademik dönem başlarında ders yükü, danışmanlık, kurum içi ders talebi ve görevlendirme listelerini hazırlamak ve ilgili birimlerle koordinasyonu sağlamak.</w:t>
            </w:r>
          </w:p>
          <w:p w:rsidR="00BC0F7A" w:rsidRPr="00BC0F7A" w:rsidRDefault="00BC0F7A" w:rsidP="00BC0F7A">
            <w:pPr>
              <w:pStyle w:val="ListeParagraf"/>
              <w:numPr>
                <w:ilvl w:val="0"/>
                <w:numId w:val="47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Disiplin soruşturması süreçlerine ilişkin yazışmaları yürütmek, süreci takip etmek ve gizlilik esaslarına uygun şekilde kayıt altına almak.</w:t>
            </w:r>
          </w:p>
          <w:p w:rsidR="00BC0F7A" w:rsidRPr="00BC0F7A" w:rsidRDefault="00BC0F7A" w:rsidP="00BC0F7A">
            <w:pPr>
              <w:pStyle w:val="ListeParagraf"/>
              <w:numPr>
                <w:ilvl w:val="0"/>
                <w:numId w:val="47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urum dışından gelen yazılı taleplerin değerlendirilmesini sağlamak ve süresi içerisinde resmi cevapların verilmesini koordine etmek.</w:t>
            </w:r>
          </w:p>
          <w:p w:rsidR="00BC0F7A" w:rsidRPr="00BC0F7A" w:rsidRDefault="00BC0F7A" w:rsidP="00BC0F7A">
            <w:pPr>
              <w:pStyle w:val="ListeParagraf"/>
              <w:numPr>
                <w:ilvl w:val="0"/>
                <w:numId w:val="47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lastRenderedPageBreak/>
              <w:t>Üniversitenin tercih, tanıtım ve organizasyon faaliyetlerinde görevlendirilen akademik personel listelerini hazırlamak ve süreci takip etmek.</w:t>
            </w:r>
          </w:p>
          <w:p w:rsidR="00BC0F7A" w:rsidRPr="00BC0F7A" w:rsidRDefault="00BC0F7A" w:rsidP="00BC0F7A">
            <w:pPr>
              <w:pStyle w:val="ListeParagraf"/>
              <w:numPr>
                <w:ilvl w:val="0"/>
                <w:numId w:val="47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İletişim Ofisi ve ilgili birimlerden gelen akademik içerik, katalog ve tanıtım taleplerinin onay süreçlerini yürütmek.</w:t>
            </w:r>
          </w:p>
          <w:p w:rsidR="00BC0F7A" w:rsidRPr="00BC0F7A" w:rsidRDefault="00BC0F7A" w:rsidP="00BC0F7A">
            <w:pPr>
              <w:pStyle w:val="ListeParagraf"/>
              <w:numPr>
                <w:ilvl w:val="0"/>
                <w:numId w:val="47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Fakülteye ait tüm idari süreçlerde bilgi güvenliği, gizlilik ve kurumsal etik ilkelerine uygun hareket etmek; tespit edilen riskleri ve uygunsuzlukları raporlamak.</w:t>
            </w:r>
          </w:p>
          <w:p w:rsidR="00BC0F7A" w:rsidRPr="00BC0F7A" w:rsidRDefault="00BC0F7A" w:rsidP="00BC0F7A">
            <w:pPr>
              <w:pStyle w:val="ListeParagraf"/>
              <w:numPr>
                <w:ilvl w:val="0"/>
                <w:numId w:val="47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endi görev alanı ile ilgili raporlama, dokümantasyon ve iyileştirme çalışmalarını yürütmek.</w:t>
            </w:r>
          </w:p>
          <w:p w:rsidR="00BC0F7A" w:rsidRPr="00BC0F7A" w:rsidRDefault="00BC0F7A" w:rsidP="00BC0F7A">
            <w:pPr>
              <w:pStyle w:val="ListeParagraf"/>
              <w:numPr>
                <w:ilvl w:val="0"/>
                <w:numId w:val="47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Fakülte Sekreteri ve Dekan tarafından verilen görev alanı ile ilgili diğer işleri yerine getirmek.</w:t>
            </w:r>
          </w:p>
          <w:p w:rsidR="001B5DDD" w:rsidRPr="00BC0F7A" w:rsidRDefault="001B5DDD" w:rsidP="00BC0F7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trHeight w:val="1138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DC7284" w:rsidRDefault="00DC7284" w:rsidP="00DC7284">
            <w:pPr>
              <w:pStyle w:val="NormalWeb"/>
              <w:numPr>
                <w:ilvl w:val="0"/>
                <w:numId w:val="36"/>
              </w:numPr>
            </w:pPr>
            <w:r>
              <w:t>Üniversitelerin en az ön lisans, tercihen lisans düzeyindeki ilgili bölümlerinden mezun olmak,</w:t>
            </w:r>
          </w:p>
          <w:p w:rsidR="001B5DDD" w:rsidRPr="00DC7284" w:rsidRDefault="00DC7284" w:rsidP="00DC7284">
            <w:pPr>
              <w:pStyle w:val="NormalWeb"/>
              <w:numPr>
                <w:ilvl w:val="0"/>
                <w:numId w:val="36"/>
              </w:numPr>
            </w:pPr>
            <w:r>
              <w:t>Yükseköğretim kurumlarında veya benzer idari yapılarda idari görevlerde deneyim sahibi olmak.</w:t>
            </w:r>
          </w:p>
        </w:tc>
      </w:tr>
      <w:tr w:rsidR="001B5DDD" w:rsidRPr="00B823CA" w:rsidTr="00B421EC">
        <w:trPr>
          <w:trHeight w:val="2257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BC0F7A" w:rsidRPr="00BC0F7A" w:rsidRDefault="00BC0F7A" w:rsidP="00BC0F7A">
            <w:pPr>
              <w:pStyle w:val="ListeParagraf"/>
              <w:numPr>
                <w:ilvl w:val="0"/>
                <w:numId w:val="3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Yüksek düzeyde yazılı ve sözlü iletişim becerisi,</w:t>
            </w:r>
          </w:p>
          <w:p w:rsidR="00BC0F7A" w:rsidRPr="00BC0F7A" w:rsidRDefault="00BC0F7A" w:rsidP="00BC0F7A">
            <w:pPr>
              <w:pStyle w:val="ListeParagraf"/>
              <w:numPr>
                <w:ilvl w:val="0"/>
                <w:numId w:val="3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evzuat, idari süreçler ve akademik işleyiş bilgisi,</w:t>
            </w:r>
          </w:p>
          <w:p w:rsidR="00BC0F7A" w:rsidRPr="00BC0F7A" w:rsidRDefault="00BC0F7A" w:rsidP="00BC0F7A">
            <w:pPr>
              <w:pStyle w:val="ListeParagraf"/>
              <w:numPr>
                <w:ilvl w:val="0"/>
                <w:numId w:val="3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Planlama, organizasyon ve koordinasyon yetkinliği,</w:t>
            </w:r>
          </w:p>
          <w:p w:rsidR="00BC0F7A" w:rsidRPr="00BC0F7A" w:rsidRDefault="00BC0F7A" w:rsidP="00BC0F7A">
            <w:pPr>
              <w:pStyle w:val="ListeParagraf"/>
              <w:numPr>
                <w:ilvl w:val="0"/>
                <w:numId w:val="3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Zaman yönetimi ve </w:t>
            </w:r>
            <w:proofErr w:type="spellStart"/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önceliklendirme</w:t>
            </w:r>
            <w:proofErr w:type="spellEnd"/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becerisi,</w:t>
            </w:r>
          </w:p>
          <w:p w:rsidR="00BC0F7A" w:rsidRPr="00BC0F7A" w:rsidRDefault="00BC0F7A" w:rsidP="00BC0F7A">
            <w:pPr>
              <w:pStyle w:val="ListeParagraf"/>
              <w:numPr>
                <w:ilvl w:val="0"/>
                <w:numId w:val="3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Gizlilik, etik ve bilgi güvenliği bilinci,</w:t>
            </w:r>
          </w:p>
          <w:p w:rsidR="00BC0F7A" w:rsidRPr="00BC0F7A" w:rsidRDefault="00BC0F7A" w:rsidP="00BC0F7A">
            <w:pPr>
              <w:pStyle w:val="ListeParagraf"/>
              <w:numPr>
                <w:ilvl w:val="0"/>
                <w:numId w:val="3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Raporlama ve dokümantasyon yetkinliği,</w:t>
            </w:r>
          </w:p>
          <w:p w:rsidR="00BC0F7A" w:rsidRPr="00BC0F7A" w:rsidRDefault="00BC0F7A" w:rsidP="00BC0F7A">
            <w:pPr>
              <w:pStyle w:val="ListeParagraf"/>
              <w:numPr>
                <w:ilvl w:val="0"/>
                <w:numId w:val="3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C0F7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akım çalışmasına yatkınlık ve sorumluluk bilinci.</w:t>
            </w:r>
          </w:p>
          <w:p w:rsidR="001B5DDD" w:rsidRPr="00DC7284" w:rsidRDefault="001B5DDD" w:rsidP="00BC0F7A">
            <w:pPr>
              <w:pStyle w:val="NormalWeb"/>
            </w:pPr>
          </w:p>
        </w:tc>
      </w:tr>
      <w:tr w:rsidR="001B5DDD" w:rsidRPr="00B823CA" w:rsidTr="00BC3318">
        <w:trPr>
          <w:trHeight w:val="283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B5DDD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B5DDD" w:rsidRPr="00BC3318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Lİ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E2DAC" w:rsidRDefault="00FE2DAC" w:rsidP="00610BF7">
      <w:pPr>
        <w:spacing w:after="0" w:line="240" w:lineRule="auto"/>
      </w:pPr>
      <w:r>
        <w:separator/>
      </w:r>
    </w:p>
  </w:endnote>
  <w:endnote w:type="continuationSeparator" w:id="0">
    <w:p w:rsidR="00FE2DAC" w:rsidRDefault="00FE2DAC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F697C" w:rsidRDefault="000F697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0F697C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0F697C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F697C" w:rsidRDefault="000F697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E2DAC" w:rsidRDefault="00FE2DAC" w:rsidP="00610BF7">
      <w:pPr>
        <w:spacing w:after="0" w:line="240" w:lineRule="auto"/>
      </w:pPr>
      <w:r>
        <w:separator/>
      </w:r>
    </w:p>
  </w:footnote>
  <w:footnote w:type="continuationSeparator" w:id="0">
    <w:p w:rsidR="00FE2DAC" w:rsidRDefault="00FE2DAC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F697C" w:rsidRDefault="000F697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42678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1B5DD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40077B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TIP</w:t>
          </w:r>
          <w:proofErr w:type="gramEnd"/>
          <w:r w:rsidR="0040077B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0F697C" w:rsidRPr="000F697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0F697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0F697C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F697C" w:rsidRDefault="000F697C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34F0C38"/>
    <w:multiLevelType w:val="hybridMultilevel"/>
    <w:tmpl w:val="D5F6F6B6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93027E"/>
    <w:multiLevelType w:val="multilevel"/>
    <w:tmpl w:val="82BCED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5D608C1"/>
    <w:multiLevelType w:val="hybridMultilevel"/>
    <w:tmpl w:val="F6B0445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817038C"/>
    <w:multiLevelType w:val="hybridMultilevel"/>
    <w:tmpl w:val="A860F6B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917605C"/>
    <w:multiLevelType w:val="hybridMultilevel"/>
    <w:tmpl w:val="784433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8AC05A1C"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</w:r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9C01C1D"/>
    <w:multiLevelType w:val="hybridMultilevel"/>
    <w:tmpl w:val="92880EDE"/>
    <w:lvl w:ilvl="0" w:tplc="84EAA70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46B543F"/>
    <w:multiLevelType w:val="hybridMultilevel"/>
    <w:tmpl w:val="7D0EF77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3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032945"/>
    <w:multiLevelType w:val="hybridMultilevel"/>
    <w:tmpl w:val="D228E82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6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7F03A36"/>
    <w:multiLevelType w:val="hybridMultilevel"/>
    <w:tmpl w:val="F6827A9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BDC2E6C"/>
    <w:multiLevelType w:val="multilevel"/>
    <w:tmpl w:val="4AC0F8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2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2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D1C7E1A"/>
    <w:multiLevelType w:val="hybridMultilevel"/>
    <w:tmpl w:val="DD5A44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27812A5"/>
    <w:multiLevelType w:val="hybridMultilevel"/>
    <w:tmpl w:val="6DE20E10"/>
    <w:lvl w:ilvl="0" w:tplc="041F0001">
      <w:start w:val="17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6D20471"/>
    <w:multiLevelType w:val="multilevel"/>
    <w:tmpl w:val="48C06A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57E527D1"/>
    <w:multiLevelType w:val="multilevel"/>
    <w:tmpl w:val="8D768C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5A1064B7"/>
    <w:multiLevelType w:val="hybridMultilevel"/>
    <w:tmpl w:val="03C614A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0EA33A5"/>
    <w:multiLevelType w:val="multilevel"/>
    <w:tmpl w:val="F508B6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27204F6"/>
    <w:multiLevelType w:val="hybridMultilevel"/>
    <w:tmpl w:val="DF045A78"/>
    <w:lvl w:ilvl="0" w:tplc="84EAA70A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6257736"/>
    <w:multiLevelType w:val="hybridMultilevel"/>
    <w:tmpl w:val="2D907B8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8141FF9"/>
    <w:multiLevelType w:val="hybridMultilevel"/>
    <w:tmpl w:val="AF9A181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9342AFA"/>
    <w:multiLevelType w:val="hybridMultilevel"/>
    <w:tmpl w:val="DE80761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6"/>
  </w:num>
  <w:num w:numId="2">
    <w:abstractNumId w:val="7"/>
  </w:num>
  <w:num w:numId="3">
    <w:abstractNumId w:val="1"/>
  </w:num>
  <w:num w:numId="4">
    <w:abstractNumId w:val="47"/>
  </w:num>
  <w:num w:numId="5">
    <w:abstractNumId w:val="11"/>
  </w:num>
  <w:num w:numId="6">
    <w:abstractNumId w:val="25"/>
  </w:num>
  <w:num w:numId="7">
    <w:abstractNumId w:val="13"/>
  </w:num>
  <w:num w:numId="8">
    <w:abstractNumId w:val="27"/>
  </w:num>
  <w:num w:numId="9">
    <w:abstractNumId w:val="23"/>
  </w:num>
  <w:num w:numId="10">
    <w:abstractNumId w:val="19"/>
  </w:num>
  <w:num w:numId="11">
    <w:abstractNumId w:val="46"/>
  </w:num>
  <w:num w:numId="12">
    <w:abstractNumId w:val="12"/>
  </w:num>
  <w:num w:numId="13">
    <w:abstractNumId w:val="24"/>
  </w:num>
  <w:num w:numId="14">
    <w:abstractNumId w:val="15"/>
  </w:num>
  <w:num w:numId="15">
    <w:abstractNumId w:val="34"/>
  </w:num>
  <w:num w:numId="16">
    <w:abstractNumId w:val="22"/>
  </w:num>
  <w:num w:numId="17">
    <w:abstractNumId w:val="8"/>
  </w:num>
  <w:num w:numId="18">
    <w:abstractNumId w:val="37"/>
  </w:num>
  <w:num w:numId="19">
    <w:abstractNumId w:val="0"/>
  </w:num>
  <w:num w:numId="20">
    <w:abstractNumId w:val="45"/>
  </w:num>
  <w:num w:numId="21">
    <w:abstractNumId w:val="17"/>
  </w:num>
  <w:num w:numId="22">
    <w:abstractNumId w:val="42"/>
  </w:num>
  <w:num w:numId="23">
    <w:abstractNumId w:val="26"/>
  </w:num>
  <w:num w:numId="24">
    <w:abstractNumId w:val="44"/>
  </w:num>
  <w:num w:numId="25">
    <w:abstractNumId w:val="39"/>
  </w:num>
  <w:num w:numId="26">
    <w:abstractNumId w:val="20"/>
  </w:num>
  <w:num w:numId="27">
    <w:abstractNumId w:val="30"/>
  </w:num>
  <w:num w:numId="28">
    <w:abstractNumId w:val="16"/>
  </w:num>
  <w:num w:numId="29">
    <w:abstractNumId w:val="4"/>
  </w:num>
  <w:num w:numId="30">
    <w:abstractNumId w:val="43"/>
  </w:num>
  <w:num w:numId="31">
    <w:abstractNumId w:val="41"/>
  </w:num>
  <w:num w:numId="32">
    <w:abstractNumId w:val="18"/>
  </w:num>
  <w:num w:numId="33">
    <w:abstractNumId w:val="33"/>
  </w:num>
  <w:num w:numId="34">
    <w:abstractNumId w:val="6"/>
  </w:num>
  <w:num w:numId="35">
    <w:abstractNumId w:val="2"/>
  </w:num>
  <w:num w:numId="36">
    <w:abstractNumId w:val="40"/>
  </w:num>
  <w:num w:numId="37">
    <w:abstractNumId w:val="28"/>
  </w:num>
  <w:num w:numId="38">
    <w:abstractNumId w:val="38"/>
  </w:num>
  <w:num w:numId="39">
    <w:abstractNumId w:val="5"/>
  </w:num>
  <w:num w:numId="40">
    <w:abstractNumId w:val="9"/>
  </w:num>
  <w:num w:numId="41">
    <w:abstractNumId w:val="10"/>
  </w:num>
  <w:num w:numId="42">
    <w:abstractNumId w:val="32"/>
  </w:num>
  <w:num w:numId="43">
    <w:abstractNumId w:val="21"/>
  </w:num>
  <w:num w:numId="44">
    <w:abstractNumId w:val="3"/>
  </w:num>
  <w:num w:numId="45">
    <w:abstractNumId w:val="31"/>
  </w:num>
  <w:num w:numId="46">
    <w:abstractNumId w:val="35"/>
  </w:num>
  <w:num w:numId="47">
    <w:abstractNumId w:val="14"/>
  </w:num>
  <w:num w:numId="48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0F697C"/>
    <w:rsid w:val="0011189D"/>
    <w:rsid w:val="0014591F"/>
    <w:rsid w:val="00175A03"/>
    <w:rsid w:val="001B5DDD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14FF"/>
    <w:rsid w:val="002A2A68"/>
    <w:rsid w:val="002B2A54"/>
    <w:rsid w:val="002D6629"/>
    <w:rsid w:val="002E068E"/>
    <w:rsid w:val="002F6E99"/>
    <w:rsid w:val="003066B7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077B"/>
    <w:rsid w:val="00407B74"/>
    <w:rsid w:val="00424A9C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13D98"/>
    <w:rsid w:val="006527D6"/>
    <w:rsid w:val="006668F6"/>
    <w:rsid w:val="00680E34"/>
    <w:rsid w:val="006B0F4B"/>
    <w:rsid w:val="006B5038"/>
    <w:rsid w:val="006C439E"/>
    <w:rsid w:val="006C75D4"/>
    <w:rsid w:val="00704261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43D22"/>
    <w:rsid w:val="00850DE3"/>
    <w:rsid w:val="008645EA"/>
    <w:rsid w:val="00875AC9"/>
    <w:rsid w:val="008D1B97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13779"/>
    <w:rsid w:val="00B31B5B"/>
    <w:rsid w:val="00B327C4"/>
    <w:rsid w:val="00B421EC"/>
    <w:rsid w:val="00B522DC"/>
    <w:rsid w:val="00B823CA"/>
    <w:rsid w:val="00B96544"/>
    <w:rsid w:val="00BA5BA9"/>
    <w:rsid w:val="00BC0F7A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27C98"/>
    <w:rsid w:val="00D57C4C"/>
    <w:rsid w:val="00D67999"/>
    <w:rsid w:val="00D86D96"/>
    <w:rsid w:val="00D97102"/>
    <w:rsid w:val="00D973C8"/>
    <w:rsid w:val="00DC132E"/>
    <w:rsid w:val="00DC7284"/>
    <w:rsid w:val="00DD6098"/>
    <w:rsid w:val="00DE2394"/>
    <w:rsid w:val="00DE5E48"/>
    <w:rsid w:val="00DF6DF1"/>
    <w:rsid w:val="00E033BB"/>
    <w:rsid w:val="00E153AA"/>
    <w:rsid w:val="00E35F59"/>
    <w:rsid w:val="00E42F21"/>
    <w:rsid w:val="00E43D50"/>
    <w:rsid w:val="00E929E1"/>
    <w:rsid w:val="00EA157E"/>
    <w:rsid w:val="00EA47DA"/>
    <w:rsid w:val="00EA6BA7"/>
    <w:rsid w:val="00F0785F"/>
    <w:rsid w:val="00F07A4A"/>
    <w:rsid w:val="00F1765C"/>
    <w:rsid w:val="00F3155A"/>
    <w:rsid w:val="00F84E96"/>
    <w:rsid w:val="00FE2D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AFB7688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DC72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1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5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14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2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64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91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4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8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2BBDAF-901B-4439-9BFD-C2CCEA0C1B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90</Words>
  <Characters>2796</Characters>
  <Application>Microsoft Office Word</Application>
  <DocSecurity>0</DocSecurity>
  <Lines>23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4</cp:revision>
  <cp:lastPrinted>2025-04-16T12:14:00Z</cp:lastPrinted>
  <dcterms:created xsi:type="dcterms:W3CDTF">2026-01-06T11:17:00Z</dcterms:created>
  <dcterms:modified xsi:type="dcterms:W3CDTF">2026-01-19T12:45:00Z</dcterms:modified>
</cp:coreProperties>
</file>